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A9B55B4" w14:textId="77777777" w:rsidR="001631AD" w:rsidRDefault="001631AD" w:rsidP="00E8756F">
      <w:pPr>
        <w:pStyle w:val="NoSpacing"/>
      </w:pPr>
      <w:r>
        <w:t>Kevin Rose</w:t>
      </w:r>
    </w:p>
    <w:p w14:paraId="043399DC" w14:textId="77777777" w:rsidR="001631AD" w:rsidRDefault="001631AD" w:rsidP="00E8756F">
      <w:pPr>
        <w:pStyle w:val="NoSpacing"/>
      </w:pPr>
      <w:r>
        <w:t>3/31/2020</w:t>
      </w:r>
    </w:p>
    <w:p w14:paraId="4AA23AA1" w14:textId="77777777" w:rsidR="001631AD" w:rsidRDefault="001631AD" w:rsidP="00E8756F">
      <w:pPr>
        <w:pStyle w:val="NoSpacing"/>
      </w:pPr>
      <w:r>
        <w:t>CIS133N</w:t>
      </w:r>
    </w:p>
    <w:p w14:paraId="4CB004AF" w14:textId="1DA8DC8E" w:rsidR="001631AD" w:rsidRDefault="006E461B" w:rsidP="00E8756F">
      <w:pPr>
        <w:pStyle w:val="NoSpacing"/>
      </w:pPr>
      <w:r>
        <w:t>Lab 1 Design</w:t>
      </w:r>
    </w:p>
    <w:p w14:paraId="17B09162" w14:textId="77777777" w:rsidR="00C67206" w:rsidRDefault="00C67206" w:rsidP="00E8756F">
      <w:pPr>
        <w:pStyle w:val="NoSpacing"/>
      </w:pPr>
    </w:p>
    <w:p w14:paraId="6BC60DFA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016E5BCB" w14:textId="52CD1AC5" w:rsidR="00E33F5F" w:rsidRDefault="00B32E2F" w:rsidP="006E461B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Challenge</w:t>
      </w:r>
      <w:r w:rsidR="006E461B">
        <w:rPr>
          <w:rFonts w:ascii="Times New Roman" w:hAnsi="Times New Roman"/>
          <w:b/>
          <w:bCs/>
          <w:sz w:val="24"/>
          <w:szCs w:val="24"/>
        </w:rPr>
        <w:t>:</w:t>
      </w:r>
    </w:p>
    <w:p w14:paraId="2188DFA5" w14:textId="7AF966C6" w:rsidR="006E461B" w:rsidRPr="006E461B" w:rsidRDefault="006E461B" w:rsidP="006E461B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gram needs to have 5 picture boxes, each of them having a label. When the label is clicked on, it will show the picture boxes. Label for program title at top is also needed. 2 buttons, one clears picture boxes, one will exit after displaying a dialogue box. Said dialogue box should notify user that program will terminate.</w:t>
      </w:r>
    </w:p>
    <w:p w14:paraId="01C4260F" w14:textId="77777777" w:rsidR="00CB76C1" w:rsidRDefault="00CB76C1" w:rsidP="00E33F5F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</w:rPr>
      </w:pPr>
    </w:p>
    <w:p w14:paraId="6C3643F0" w14:textId="77777777" w:rsidR="00CB76C1" w:rsidRDefault="00CB76C1" w:rsidP="00E33F5F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78D94A0A" w14:textId="77777777" w:rsidR="00B32E2F" w:rsidRDefault="00B32E2F" w:rsidP="00E33F5F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ab/>
      </w:r>
    </w:p>
    <w:p w14:paraId="42FA6B93" w14:textId="77777777" w:rsidR="00B32E2F" w:rsidRPr="00B32E2F" w:rsidRDefault="00B32E2F" w:rsidP="00B32E2F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Cs/>
          <w:sz w:val="24"/>
          <w:szCs w:val="24"/>
        </w:rPr>
      </w:pPr>
    </w:p>
    <w:p w14:paraId="1BFDCFAE" w14:textId="77777777" w:rsidR="00C67206" w:rsidRDefault="00C6720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Step 1. </w:t>
      </w:r>
      <w:r w:rsidR="005E7466">
        <w:rPr>
          <w:rFonts w:ascii="Times New Roman" w:hAnsi="Times New Roman"/>
          <w:b/>
          <w:bCs/>
          <w:sz w:val="24"/>
          <w:szCs w:val="24"/>
        </w:rPr>
        <w:tab/>
      </w:r>
      <w:r>
        <w:rPr>
          <w:rFonts w:ascii="Times New Roman" w:hAnsi="Times New Roman"/>
          <w:b/>
          <w:bCs/>
          <w:sz w:val="24"/>
          <w:szCs w:val="24"/>
        </w:rPr>
        <w:t>Clearly define what the application will do.</w:t>
      </w:r>
    </w:p>
    <w:p w14:paraId="0363F704" w14:textId="77777777" w:rsidR="006E461B" w:rsidRDefault="00C67206" w:rsidP="00805D0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Purpose</w:t>
      </w:r>
      <w:r>
        <w:rPr>
          <w:rFonts w:ascii="Times New Roman" w:hAnsi="Times New Roman"/>
          <w:sz w:val="24"/>
          <w:szCs w:val="24"/>
        </w:rPr>
        <w:t xml:space="preserve">: </w:t>
      </w:r>
    </w:p>
    <w:p w14:paraId="7315018D" w14:textId="57FE7BDF" w:rsidR="00805D06" w:rsidRDefault="006E461B" w:rsidP="006E461B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how each picture box when corresponding label is clicked.</w:t>
      </w:r>
    </w:p>
    <w:p w14:paraId="58E2F9B2" w14:textId="0A08CDD8" w:rsidR="006E461B" w:rsidRDefault="006E461B" w:rsidP="006E461B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Clear picture boxes when </w:t>
      </w:r>
      <w:proofErr w:type="spellStart"/>
      <w:r>
        <w:rPr>
          <w:rFonts w:ascii="Times New Roman" w:hAnsi="Times New Roman"/>
          <w:sz w:val="24"/>
          <w:szCs w:val="24"/>
        </w:rPr>
        <w:t>clearButton</w:t>
      </w:r>
      <w:proofErr w:type="spellEnd"/>
      <w:r>
        <w:rPr>
          <w:rFonts w:ascii="Times New Roman" w:hAnsi="Times New Roman"/>
          <w:sz w:val="24"/>
          <w:szCs w:val="24"/>
        </w:rPr>
        <w:t xml:space="preserve"> pressed.</w:t>
      </w:r>
    </w:p>
    <w:p w14:paraId="572B1B53" w14:textId="23886A12" w:rsidR="006E461B" w:rsidRPr="006E461B" w:rsidRDefault="006E461B" w:rsidP="006E461B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Exit after confirmation via </w:t>
      </w:r>
      <w:proofErr w:type="spellStart"/>
      <w:r>
        <w:rPr>
          <w:rFonts w:ascii="Times New Roman" w:hAnsi="Times New Roman"/>
          <w:sz w:val="24"/>
          <w:szCs w:val="24"/>
        </w:rPr>
        <w:t>dialogueBox</w:t>
      </w:r>
      <w:proofErr w:type="spellEnd"/>
      <w:r w:rsidRPr="006E461B">
        <w:rPr>
          <w:rFonts w:ascii="Times New Roman" w:hAnsi="Times New Roman"/>
          <w:b/>
          <w:bCs/>
          <w:sz w:val="24"/>
          <w:szCs w:val="24"/>
        </w:rPr>
        <w:tab/>
      </w:r>
    </w:p>
    <w:p w14:paraId="07E97909" w14:textId="61918E7C" w:rsidR="005D5160" w:rsidRDefault="005D5160" w:rsidP="005D5160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Output: </w:t>
      </w:r>
      <w:r w:rsidR="00300CD9">
        <w:rPr>
          <w:rFonts w:ascii="Times New Roman" w:hAnsi="Times New Roman"/>
          <w:bCs/>
          <w:sz w:val="24"/>
          <w:szCs w:val="24"/>
        </w:rPr>
        <w:t>Pictures based on what user clicked.</w:t>
      </w:r>
    </w:p>
    <w:p w14:paraId="22D4F6A8" w14:textId="043E2DB3" w:rsidR="00C67206" w:rsidRPr="00E9369E" w:rsidRDefault="00C6720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Input:</w:t>
      </w:r>
      <w:r w:rsidR="00E9369E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E9369E">
        <w:rPr>
          <w:rFonts w:ascii="Times New Roman" w:hAnsi="Times New Roman"/>
          <w:sz w:val="24"/>
          <w:szCs w:val="24"/>
        </w:rPr>
        <w:t>Mouse clicks from user.</w:t>
      </w:r>
    </w:p>
    <w:p w14:paraId="5F076132" w14:textId="72BF0711" w:rsidR="00C67206" w:rsidRDefault="00C6720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Process</w:t>
      </w:r>
      <w:r>
        <w:rPr>
          <w:rFonts w:ascii="Times New Roman" w:hAnsi="Times New Roman"/>
          <w:sz w:val="24"/>
          <w:szCs w:val="24"/>
        </w:rPr>
        <w:t>:</w:t>
      </w:r>
      <w:r w:rsidR="00F71D14">
        <w:rPr>
          <w:rFonts w:ascii="Times New Roman" w:hAnsi="Times New Roman"/>
          <w:sz w:val="24"/>
          <w:szCs w:val="24"/>
        </w:rPr>
        <w:t xml:space="preserve"> On </w:t>
      </w:r>
      <w:proofErr w:type="spellStart"/>
      <w:r w:rsidR="00E9369E">
        <w:rPr>
          <w:rFonts w:ascii="Times New Roman" w:hAnsi="Times New Roman"/>
          <w:sz w:val="24"/>
          <w:szCs w:val="24"/>
        </w:rPr>
        <w:t>numXLabel</w:t>
      </w:r>
      <w:r w:rsidR="00F71D14">
        <w:rPr>
          <w:rFonts w:ascii="Times New Roman" w:hAnsi="Times New Roman"/>
          <w:sz w:val="24"/>
          <w:szCs w:val="24"/>
        </w:rPr>
        <w:t>_Click</w:t>
      </w:r>
      <w:proofErr w:type="spellEnd"/>
      <w:r w:rsidR="00E9369E">
        <w:rPr>
          <w:rFonts w:ascii="Times New Roman" w:hAnsi="Times New Roman"/>
          <w:sz w:val="24"/>
          <w:szCs w:val="24"/>
        </w:rPr>
        <w:t>:</w:t>
      </w:r>
      <w:r w:rsidR="00F71D14">
        <w:rPr>
          <w:rFonts w:ascii="Times New Roman" w:hAnsi="Times New Roman"/>
          <w:sz w:val="24"/>
          <w:szCs w:val="24"/>
        </w:rPr>
        <w:t xml:space="preserve"> </w:t>
      </w:r>
      <w:r w:rsidR="00300CD9">
        <w:rPr>
          <w:rFonts w:ascii="Times New Roman" w:hAnsi="Times New Roman"/>
          <w:sz w:val="24"/>
          <w:szCs w:val="24"/>
        </w:rPr>
        <w:t xml:space="preserve"> </w:t>
      </w:r>
      <w:r w:rsidR="00E9369E">
        <w:rPr>
          <w:rFonts w:ascii="Times New Roman" w:hAnsi="Times New Roman"/>
          <w:sz w:val="24"/>
          <w:szCs w:val="24"/>
        </w:rPr>
        <w:t xml:space="preserve">set </w:t>
      </w:r>
      <w:proofErr w:type="spellStart"/>
      <w:r w:rsidR="00E9369E">
        <w:rPr>
          <w:rFonts w:ascii="Times New Roman" w:hAnsi="Times New Roman"/>
          <w:sz w:val="24"/>
          <w:szCs w:val="24"/>
        </w:rPr>
        <w:t>numXPictureBox.Visible</w:t>
      </w:r>
      <w:proofErr w:type="spellEnd"/>
      <w:r w:rsidR="00E9369E">
        <w:rPr>
          <w:rFonts w:ascii="Times New Roman" w:hAnsi="Times New Roman"/>
          <w:sz w:val="24"/>
          <w:szCs w:val="24"/>
        </w:rPr>
        <w:t xml:space="preserve"> = True</w:t>
      </w:r>
    </w:p>
    <w:p w14:paraId="10A52645" w14:textId="5459D602" w:rsidR="00E9369E" w:rsidRPr="00E9369E" w:rsidRDefault="00E9369E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  <w:t xml:space="preserve"> </w:t>
      </w:r>
      <w:r>
        <w:rPr>
          <w:rFonts w:ascii="Times New Roman" w:hAnsi="Times New Roman"/>
          <w:sz w:val="24"/>
          <w:szCs w:val="24"/>
        </w:rPr>
        <w:t xml:space="preserve"> On </w:t>
      </w:r>
      <w:proofErr w:type="spellStart"/>
      <w:r>
        <w:rPr>
          <w:rFonts w:ascii="Times New Roman" w:hAnsi="Times New Roman"/>
          <w:sz w:val="24"/>
          <w:szCs w:val="24"/>
        </w:rPr>
        <w:t>clearButton_Click</w:t>
      </w:r>
      <w:proofErr w:type="spellEnd"/>
      <w:r>
        <w:rPr>
          <w:rFonts w:ascii="Times New Roman" w:hAnsi="Times New Roman"/>
          <w:sz w:val="24"/>
          <w:szCs w:val="24"/>
        </w:rPr>
        <w:t xml:space="preserve">; set all </w:t>
      </w:r>
      <w:proofErr w:type="spellStart"/>
      <w:r>
        <w:rPr>
          <w:rFonts w:ascii="Times New Roman" w:hAnsi="Times New Roman"/>
          <w:sz w:val="24"/>
          <w:szCs w:val="24"/>
        </w:rPr>
        <w:t>PictureBox.Visible</w:t>
      </w:r>
      <w:proofErr w:type="spellEnd"/>
      <w:r>
        <w:rPr>
          <w:rFonts w:ascii="Times New Roman" w:hAnsi="Times New Roman"/>
          <w:sz w:val="24"/>
          <w:szCs w:val="24"/>
        </w:rPr>
        <w:t xml:space="preserve"> = False</w:t>
      </w:r>
    </w:p>
    <w:p w14:paraId="3928B705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</w:p>
    <w:p w14:paraId="6A021E52" w14:textId="77777777" w:rsidR="00805D06" w:rsidRDefault="00805D0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tep 2.</w:t>
      </w:r>
      <w:r w:rsidR="0038383A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8383A">
        <w:rPr>
          <w:rFonts w:ascii="Times New Roman" w:hAnsi="Times New Roman"/>
          <w:b/>
          <w:bCs/>
          <w:sz w:val="24"/>
          <w:szCs w:val="24"/>
        </w:rPr>
        <w:tab/>
        <w:t>Design the GUI</w:t>
      </w:r>
    </w:p>
    <w:p w14:paraId="6E521204" w14:textId="77777777" w:rsidR="0038383A" w:rsidRDefault="0038383A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64F3A5AD" w14:textId="1127AE5F" w:rsidR="00E9369E" w:rsidRDefault="0038383A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</w:r>
      <w:r w:rsidR="00901060">
        <w:rPr>
          <w:rFonts w:ascii="Times New Roman" w:hAnsi="Times New Roman"/>
          <w:b/>
          <w:bCs/>
          <w:sz w:val="24"/>
          <w:szCs w:val="24"/>
        </w:rPr>
        <w:object w:dxaOrig="5761" w:dyaOrig="4050" w14:anchorId="3A593A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in;height:202.5pt" o:ole="">
            <v:imagedata r:id="rId5" o:title=""/>
          </v:shape>
          <o:OLEObject Type="Embed" ProgID="Visio.Drawing.15" ShapeID="_x0000_i1030" DrawAspect="Content" ObjectID="_1647295396" r:id="rId6"/>
        </w:object>
      </w:r>
    </w:p>
    <w:p w14:paraId="7948A666" w14:textId="77777777" w:rsidR="00E9369E" w:rsidRDefault="00E9369E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</w:p>
    <w:p w14:paraId="14181371" w14:textId="7227BB48" w:rsidR="00C67206" w:rsidRDefault="00B32E2F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tep</w:t>
      </w:r>
      <w:r w:rsidR="00C67206">
        <w:rPr>
          <w:rFonts w:ascii="Times New Roman" w:hAnsi="Times New Roman"/>
          <w:b/>
          <w:bCs/>
          <w:sz w:val="24"/>
          <w:szCs w:val="24"/>
        </w:rPr>
        <w:t xml:space="preserve"> 3</w:t>
      </w:r>
      <w:r>
        <w:rPr>
          <w:rFonts w:ascii="Times New Roman" w:hAnsi="Times New Roman"/>
          <w:b/>
          <w:bCs/>
          <w:sz w:val="24"/>
          <w:szCs w:val="24"/>
        </w:rPr>
        <w:tab/>
      </w:r>
      <w:r>
        <w:rPr>
          <w:rFonts w:ascii="Times New Roman" w:hAnsi="Times New Roman"/>
          <w:b/>
          <w:bCs/>
          <w:sz w:val="24"/>
          <w:szCs w:val="24"/>
        </w:rPr>
        <w:tab/>
      </w:r>
      <w:r w:rsidR="00C67206">
        <w:rPr>
          <w:rFonts w:ascii="Times New Roman" w:hAnsi="Times New Roman"/>
          <w:b/>
          <w:bCs/>
          <w:sz w:val="24"/>
          <w:szCs w:val="24"/>
        </w:rPr>
        <w:t>Make a list of the controls needed.</w:t>
      </w:r>
    </w:p>
    <w:p w14:paraId="7AAE8387" w14:textId="77777777" w:rsidR="00C67206" w:rsidRDefault="00C67206" w:rsidP="00B32E2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Define the values of each </w:t>
      </w:r>
      <w:proofErr w:type="gramStart"/>
      <w:r>
        <w:rPr>
          <w:rFonts w:ascii="Times New Roman" w:hAnsi="Times New Roman"/>
          <w:b/>
          <w:bCs/>
          <w:sz w:val="24"/>
          <w:szCs w:val="24"/>
        </w:rPr>
        <w:t>controls</w:t>
      </w:r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relevant properties</w:t>
      </w:r>
    </w:p>
    <w:p w14:paraId="13F8DC10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ind w:left="2880"/>
        <w:rPr>
          <w:rFonts w:ascii="Times New Roman" w:hAnsi="Times New Roman"/>
          <w:b/>
          <w:bCs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5E7466" w:rsidRPr="005A33E3" w14:paraId="455622E0" w14:textId="77777777" w:rsidTr="005A33E3">
        <w:trPr>
          <w:jc w:val="center"/>
        </w:trPr>
        <w:tc>
          <w:tcPr>
            <w:tcW w:w="3192" w:type="dxa"/>
          </w:tcPr>
          <w:p w14:paraId="4D1F1BC4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Name </w:t>
            </w:r>
          </w:p>
        </w:tc>
        <w:tc>
          <w:tcPr>
            <w:tcW w:w="3192" w:type="dxa"/>
          </w:tcPr>
          <w:p w14:paraId="3D7912C2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Description </w:t>
            </w:r>
          </w:p>
        </w:tc>
        <w:tc>
          <w:tcPr>
            <w:tcW w:w="3192" w:type="dxa"/>
          </w:tcPr>
          <w:p w14:paraId="68D16D2C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>Text</w:t>
            </w:r>
          </w:p>
        </w:tc>
      </w:tr>
      <w:tr w:rsidR="00901060" w:rsidRPr="005A33E3" w14:paraId="2CE2A234" w14:textId="77777777" w:rsidTr="00ED0242">
        <w:trPr>
          <w:jc w:val="center"/>
        </w:trPr>
        <w:tc>
          <w:tcPr>
            <w:tcW w:w="3192" w:type="dxa"/>
          </w:tcPr>
          <w:p w14:paraId="352D3B60" w14:textId="19154D0B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bookmarkStart w:id="0" w:name="_Hlk36679131"/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myPictureBoxForm</w:t>
            </w:r>
            <w:proofErr w:type="spellEnd"/>
          </w:p>
        </w:tc>
        <w:tc>
          <w:tcPr>
            <w:tcW w:w="3192" w:type="dxa"/>
          </w:tcPr>
          <w:p w14:paraId="234B934A" w14:textId="46545F1A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Form holding all the other controls</w:t>
            </w:r>
          </w:p>
        </w:tc>
        <w:tc>
          <w:tcPr>
            <w:tcW w:w="3192" w:type="dxa"/>
          </w:tcPr>
          <w:p w14:paraId="255E4751" w14:textId="423A5056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/>
                <w:sz w:val="24"/>
                <w:szCs w:val="24"/>
              </w:rPr>
              <w:t>Picture Box Program</w:t>
            </w:r>
            <w:r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</w:tr>
      <w:tr w:rsidR="005E7466" w:rsidRPr="005A33E3" w14:paraId="357C1768" w14:textId="77777777" w:rsidTr="005A33E3">
        <w:trPr>
          <w:jc w:val="center"/>
        </w:trPr>
        <w:tc>
          <w:tcPr>
            <w:tcW w:w="3192" w:type="dxa"/>
          </w:tcPr>
          <w:p w14:paraId="1484C8D0" w14:textId="38BF82FD" w:rsidR="005E7466" w:rsidRPr="005A33E3" w:rsidRDefault="00B4581A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firstPictureBox</w:t>
            </w:r>
            <w:proofErr w:type="spellEnd"/>
          </w:p>
        </w:tc>
        <w:tc>
          <w:tcPr>
            <w:tcW w:w="3192" w:type="dxa"/>
          </w:tcPr>
          <w:p w14:paraId="45189A72" w14:textId="788BBEA6" w:rsidR="005E7466" w:rsidRPr="005A33E3" w:rsidRDefault="00B4581A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PictureBox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with a picture of number 1</w:t>
            </w:r>
          </w:p>
        </w:tc>
        <w:tc>
          <w:tcPr>
            <w:tcW w:w="3192" w:type="dxa"/>
          </w:tcPr>
          <w:p w14:paraId="5BE9DACF" w14:textId="41CE7B4B" w:rsidR="00B4581A" w:rsidRPr="005A33E3" w:rsidRDefault="00B4581A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“”</w:t>
            </w:r>
          </w:p>
        </w:tc>
      </w:tr>
      <w:bookmarkEnd w:id="0"/>
      <w:tr w:rsidR="00B4581A" w:rsidRPr="005A33E3" w14:paraId="2D655C1B" w14:textId="77777777" w:rsidTr="00ED0242">
        <w:trPr>
          <w:jc w:val="center"/>
        </w:trPr>
        <w:tc>
          <w:tcPr>
            <w:tcW w:w="3192" w:type="dxa"/>
          </w:tcPr>
          <w:p w14:paraId="6FD2493C" w14:textId="7A077F6B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lastRenderedPageBreak/>
              <w:t>second</w:t>
            </w:r>
            <w:r w:rsidRPr="00C86DDE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715073A3" w14:textId="5BFF7903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</w:t>
            </w:r>
            <w:r w:rsidRPr="00C86DDE">
              <w:rPr>
                <w:rFonts w:ascii="Times New Roman" w:hAnsi="Times New Roman"/>
              </w:rPr>
              <w:t>2</w:t>
            </w:r>
          </w:p>
        </w:tc>
        <w:tc>
          <w:tcPr>
            <w:tcW w:w="3192" w:type="dxa"/>
          </w:tcPr>
          <w:p w14:paraId="36712356" w14:textId="77777777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7F26800A" w14:textId="77777777" w:rsidTr="005A33E3">
        <w:trPr>
          <w:jc w:val="center"/>
        </w:trPr>
        <w:tc>
          <w:tcPr>
            <w:tcW w:w="3192" w:type="dxa"/>
          </w:tcPr>
          <w:p w14:paraId="749AD34F" w14:textId="6BE277F6" w:rsidR="00B4581A" w:rsidRPr="00C86DDE" w:rsidRDefault="00901060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third</w:t>
            </w:r>
            <w:r w:rsidR="00B4581A" w:rsidRPr="00C86DDE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72A9786E" w14:textId="09A7DD13" w:rsidR="00B4581A" w:rsidRPr="00C86DDE" w:rsidRDefault="00B4581A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</w:t>
            </w:r>
            <w:r w:rsidRPr="00C86DDE">
              <w:rPr>
                <w:rFonts w:ascii="Times New Roman" w:hAnsi="Times New Roman"/>
              </w:rPr>
              <w:t>3</w:t>
            </w:r>
          </w:p>
        </w:tc>
        <w:tc>
          <w:tcPr>
            <w:tcW w:w="3192" w:type="dxa"/>
          </w:tcPr>
          <w:p w14:paraId="6A7E022E" w14:textId="43B923D5" w:rsidR="00B4581A" w:rsidRPr="00C86DDE" w:rsidRDefault="00B4581A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5EFEC61A" w14:textId="77777777" w:rsidTr="00ED0242">
        <w:trPr>
          <w:jc w:val="center"/>
        </w:trPr>
        <w:tc>
          <w:tcPr>
            <w:tcW w:w="3192" w:type="dxa"/>
          </w:tcPr>
          <w:p w14:paraId="16907302" w14:textId="240715C7" w:rsidR="00B4581A" w:rsidRPr="00C86DDE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fourth</w:t>
            </w:r>
            <w:r w:rsidR="00B4581A" w:rsidRPr="00C86DDE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3E98C0C2" w14:textId="22A7511F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</w:t>
            </w:r>
            <w:r w:rsidRPr="00C86DDE">
              <w:rPr>
                <w:rFonts w:ascii="Times New Roman" w:hAnsi="Times New Roman"/>
              </w:rPr>
              <w:t>4</w:t>
            </w:r>
          </w:p>
        </w:tc>
        <w:tc>
          <w:tcPr>
            <w:tcW w:w="3192" w:type="dxa"/>
          </w:tcPr>
          <w:p w14:paraId="0527B2B0" w14:textId="77777777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79707429" w14:textId="77777777" w:rsidTr="00ED0242">
        <w:trPr>
          <w:jc w:val="center"/>
        </w:trPr>
        <w:tc>
          <w:tcPr>
            <w:tcW w:w="3192" w:type="dxa"/>
          </w:tcPr>
          <w:p w14:paraId="48D8C01F" w14:textId="1CFCD7E0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f</w:t>
            </w:r>
            <w:r w:rsidR="00901060" w:rsidRPr="00C86DDE">
              <w:rPr>
                <w:rFonts w:ascii="Times New Roman" w:hAnsi="Times New Roman"/>
              </w:rPr>
              <w:t>ifth</w:t>
            </w:r>
            <w:r w:rsidRPr="00C86DDE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3E4F434C" w14:textId="322CCD3E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</w:t>
            </w:r>
            <w:r w:rsidRPr="00C86DDE">
              <w:rPr>
                <w:rFonts w:ascii="Times New Roman" w:hAnsi="Times New Roman"/>
              </w:rPr>
              <w:t>5</w:t>
            </w:r>
          </w:p>
        </w:tc>
        <w:tc>
          <w:tcPr>
            <w:tcW w:w="3192" w:type="dxa"/>
          </w:tcPr>
          <w:p w14:paraId="01D592E1" w14:textId="77777777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E01873" w:rsidRPr="00E01873" w14:paraId="6CBE807E" w14:textId="77777777" w:rsidTr="005A33E3">
        <w:trPr>
          <w:jc w:val="center"/>
        </w:trPr>
        <w:tc>
          <w:tcPr>
            <w:tcW w:w="3192" w:type="dxa"/>
          </w:tcPr>
          <w:p w14:paraId="030AFDF7" w14:textId="35A8A298" w:rsidR="00B4581A" w:rsidRPr="00E01873" w:rsidRDefault="00C86DDE" w:rsidP="00C86DD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proofErr w:type="spellStart"/>
            <w:r w:rsidRPr="00E01873">
              <w:rPr>
                <w:rFonts w:ascii="Times New Roman" w:hAnsi="Times New Roman"/>
                <w:color w:val="FF0000"/>
              </w:rPr>
              <w:t>titleLabel</w:t>
            </w:r>
            <w:proofErr w:type="spellEnd"/>
          </w:p>
        </w:tc>
        <w:tc>
          <w:tcPr>
            <w:tcW w:w="3192" w:type="dxa"/>
          </w:tcPr>
          <w:p w14:paraId="57BDA9CC" w14:textId="5DBE879B" w:rsidR="00B4581A" w:rsidRPr="00E01873" w:rsidRDefault="00C86DDE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>Large red title</w:t>
            </w:r>
          </w:p>
        </w:tc>
        <w:tc>
          <w:tcPr>
            <w:tcW w:w="3192" w:type="dxa"/>
          </w:tcPr>
          <w:p w14:paraId="2227D260" w14:textId="769F5666" w:rsidR="00B4581A" w:rsidRPr="00E01873" w:rsidRDefault="00C86DDE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>“Picture Boxes!”</w:t>
            </w:r>
          </w:p>
        </w:tc>
      </w:tr>
      <w:tr w:rsidR="00E01873" w:rsidRPr="00E01873" w14:paraId="3294815E" w14:textId="77777777" w:rsidTr="005A33E3">
        <w:trPr>
          <w:jc w:val="center"/>
        </w:trPr>
        <w:tc>
          <w:tcPr>
            <w:tcW w:w="3192" w:type="dxa"/>
          </w:tcPr>
          <w:p w14:paraId="635456E2" w14:textId="58BFCBA9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proofErr w:type="spellStart"/>
            <w:r w:rsidRPr="00E01873">
              <w:rPr>
                <w:rFonts w:ascii="Times New Roman" w:hAnsi="Times New Roman"/>
                <w:color w:val="FF0000"/>
              </w:rPr>
              <w:t>firstPictureLabel</w:t>
            </w:r>
            <w:proofErr w:type="spellEnd"/>
          </w:p>
        </w:tc>
        <w:tc>
          <w:tcPr>
            <w:tcW w:w="3192" w:type="dxa"/>
          </w:tcPr>
          <w:p w14:paraId="359618B5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>Description for the Carpet Size Label</w:t>
            </w:r>
          </w:p>
        </w:tc>
        <w:tc>
          <w:tcPr>
            <w:tcW w:w="3192" w:type="dxa"/>
          </w:tcPr>
          <w:p w14:paraId="5A3EB437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>"Carpet Size"</w:t>
            </w:r>
          </w:p>
        </w:tc>
      </w:tr>
      <w:tr w:rsidR="00E01873" w:rsidRPr="00E01873" w14:paraId="271D2473" w14:textId="77777777" w:rsidTr="005A33E3">
        <w:trPr>
          <w:jc w:val="center"/>
        </w:trPr>
        <w:tc>
          <w:tcPr>
            <w:tcW w:w="3192" w:type="dxa"/>
          </w:tcPr>
          <w:p w14:paraId="0633AF65" w14:textId="631C9D2B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proofErr w:type="spellStart"/>
            <w:r w:rsidRPr="00E01873">
              <w:rPr>
                <w:rFonts w:ascii="Times New Roman" w:hAnsi="Times New Roman"/>
                <w:color w:val="FF0000"/>
              </w:rPr>
              <w:t>secondPictureLabel</w:t>
            </w:r>
            <w:proofErr w:type="spellEnd"/>
          </w:p>
        </w:tc>
        <w:tc>
          <w:tcPr>
            <w:tcW w:w="3192" w:type="dxa"/>
          </w:tcPr>
          <w:p w14:paraId="07DC6AAB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>Allows the user to enter the length of the room.</w:t>
            </w:r>
          </w:p>
        </w:tc>
        <w:tc>
          <w:tcPr>
            <w:tcW w:w="3192" w:type="dxa"/>
          </w:tcPr>
          <w:p w14:paraId="2DF4E5B5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>""</w:t>
            </w:r>
          </w:p>
        </w:tc>
      </w:tr>
      <w:tr w:rsidR="00E01873" w:rsidRPr="00E01873" w14:paraId="0AC2408A" w14:textId="77777777" w:rsidTr="005A33E3">
        <w:trPr>
          <w:jc w:val="center"/>
        </w:trPr>
        <w:tc>
          <w:tcPr>
            <w:tcW w:w="3192" w:type="dxa"/>
          </w:tcPr>
          <w:p w14:paraId="240C257F" w14:textId="65B0E15C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proofErr w:type="spellStart"/>
            <w:r w:rsidRPr="00E01873">
              <w:rPr>
                <w:rFonts w:ascii="Times New Roman" w:hAnsi="Times New Roman"/>
                <w:color w:val="FF0000"/>
              </w:rPr>
              <w:t>thirdPictureLabel</w:t>
            </w:r>
            <w:proofErr w:type="spellEnd"/>
          </w:p>
        </w:tc>
        <w:tc>
          <w:tcPr>
            <w:tcW w:w="3192" w:type="dxa"/>
          </w:tcPr>
          <w:p w14:paraId="01074B30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>Allows the user to enter the width of the room</w:t>
            </w:r>
          </w:p>
        </w:tc>
        <w:tc>
          <w:tcPr>
            <w:tcW w:w="3192" w:type="dxa"/>
          </w:tcPr>
          <w:p w14:paraId="0FDC1FF2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>""</w:t>
            </w:r>
          </w:p>
        </w:tc>
      </w:tr>
      <w:tr w:rsidR="00E01873" w:rsidRPr="00E01873" w14:paraId="46ACB9A8" w14:textId="77777777" w:rsidTr="005A33E3">
        <w:trPr>
          <w:jc w:val="center"/>
        </w:trPr>
        <w:tc>
          <w:tcPr>
            <w:tcW w:w="3192" w:type="dxa"/>
          </w:tcPr>
          <w:p w14:paraId="5932A0E5" w14:textId="3960490F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proofErr w:type="spellStart"/>
            <w:r w:rsidRPr="00E01873">
              <w:rPr>
                <w:rFonts w:ascii="Times New Roman" w:hAnsi="Times New Roman"/>
                <w:color w:val="FF0000"/>
              </w:rPr>
              <w:t>fourthPictureLabel</w:t>
            </w:r>
            <w:proofErr w:type="spellEnd"/>
          </w:p>
        </w:tc>
        <w:tc>
          <w:tcPr>
            <w:tcW w:w="3192" w:type="dxa"/>
          </w:tcPr>
          <w:p w14:paraId="06536093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 xml:space="preserve">Displays the carpet size, after the </w:t>
            </w:r>
            <w:proofErr w:type="spellStart"/>
            <w:proofErr w:type="gramStart"/>
            <w:r w:rsidRPr="00E01873">
              <w:rPr>
                <w:rFonts w:ascii="Times New Roman" w:hAnsi="Times New Roman"/>
                <w:color w:val="FF0000"/>
              </w:rPr>
              <w:t>calculateCarpetSizeButton</w:t>
            </w:r>
            <w:proofErr w:type="spellEnd"/>
            <w:r w:rsidRPr="00E01873">
              <w:rPr>
                <w:rFonts w:ascii="Times New Roman" w:hAnsi="Times New Roman"/>
                <w:color w:val="FF0000"/>
              </w:rPr>
              <w:t xml:space="preserve">  button</w:t>
            </w:r>
            <w:proofErr w:type="gramEnd"/>
            <w:r w:rsidRPr="00E01873">
              <w:rPr>
                <w:rFonts w:ascii="Times New Roman" w:hAnsi="Times New Roman"/>
                <w:color w:val="FF0000"/>
              </w:rPr>
              <w:t xml:space="preserve"> has been clicked</w:t>
            </w:r>
          </w:p>
        </w:tc>
        <w:tc>
          <w:tcPr>
            <w:tcW w:w="3192" w:type="dxa"/>
          </w:tcPr>
          <w:p w14:paraId="47ACAE6F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>"0.0"</w:t>
            </w:r>
          </w:p>
        </w:tc>
      </w:tr>
      <w:tr w:rsidR="00E01873" w:rsidRPr="00E01873" w14:paraId="16D84A6D" w14:textId="77777777" w:rsidTr="005A33E3">
        <w:trPr>
          <w:jc w:val="center"/>
        </w:trPr>
        <w:tc>
          <w:tcPr>
            <w:tcW w:w="3192" w:type="dxa"/>
          </w:tcPr>
          <w:p w14:paraId="6B5B39FF" w14:textId="44D9E4CC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proofErr w:type="spellStart"/>
            <w:r w:rsidRPr="00E01873">
              <w:rPr>
                <w:rFonts w:ascii="Times New Roman" w:hAnsi="Times New Roman"/>
                <w:color w:val="FF0000"/>
              </w:rPr>
              <w:t>fifthPictureLabel</w:t>
            </w:r>
            <w:proofErr w:type="spellEnd"/>
          </w:p>
        </w:tc>
        <w:tc>
          <w:tcPr>
            <w:tcW w:w="3192" w:type="dxa"/>
          </w:tcPr>
          <w:p w14:paraId="25CCCEEB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 xml:space="preserve">When clicked, </w:t>
            </w:r>
          </w:p>
          <w:p w14:paraId="3D2ADAC6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 xml:space="preserve">calculates the Carpet Size </w:t>
            </w:r>
          </w:p>
        </w:tc>
        <w:tc>
          <w:tcPr>
            <w:tcW w:w="3192" w:type="dxa"/>
          </w:tcPr>
          <w:p w14:paraId="3017A9C2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>"Calculate Carpet Size"</w:t>
            </w:r>
          </w:p>
        </w:tc>
      </w:tr>
      <w:tr w:rsidR="00E01873" w:rsidRPr="00E01873" w14:paraId="341725E6" w14:textId="77777777" w:rsidTr="005A33E3">
        <w:trPr>
          <w:jc w:val="center"/>
        </w:trPr>
        <w:tc>
          <w:tcPr>
            <w:tcW w:w="3192" w:type="dxa"/>
          </w:tcPr>
          <w:p w14:paraId="02ABEE00" w14:textId="76ED402B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proofErr w:type="spellStart"/>
            <w:r w:rsidRPr="00E01873">
              <w:rPr>
                <w:rFonts w:ascii="Times New Roman" w:hAnsi="Times New Roman"/>
                <w:color w:val="FF0000"/>
              </w:rPr>
              <w:t>clearButton</w:t>
            </w:r>
            <w:proofErr w:type="spellEnd"/>
          </w:p>
        </w:tc>
        <w:tc>
          <w:tcPr>
            <w:tcW w:w="3192" w:type="dxa"/>
          </w:tcPr>
          <w:p w14:paraId="18D62488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 xml:space="preserve">When clicked, </w:t>
            </w:r>
          </w:p>
          <w:p w14:paraId="6A444787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>clears the screen</w:t>
            </w:r>
          </w:p>
        </w:tc>
        <w:tc>
          <w:tcPr>
            <w:tcW w:w="3192" w:type="dxa"/>
          </w:tcPr>
          <w:p w14:paraId="5878F9E2" w14:textId="77777777" w:rsidR="002D4812" w:rsidRPr="00E01873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E01873">
              <w:rPr>
                <w:rFonts w:ascii="Times New Roman" w:hAnsi="Times New Roman"/>
                <w:color w:val="FF0000"/>
              </w:rPr>
              <w:t>"Clear"</w:t>
            </w:r>
          </w:p>
        </w:tc>
      </w:tr>
    </w:tbl>
    <w:p w14:paraId="7715B760" w14:textId="77777777" w:rsidR="005E7466" w:rsidRPr="00E01873" w:rsidRDefault="005E746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FF0000"/>
          <w:sz w:val="24"/>
          <w:szCs w:val="24"/>
        </w:rPr>
      </w:pPr>
    </w:p>
    <w:p w14:paraId="54BDEFCC" w14:textId="77777777" w:rsidR="006E461B" w:rsidRPr="00E01873" w:rsidRDefault="00C67206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color w:val="FF0000"/>
          <w:sz w:val="24"/>
          <w:szCs w:val="24"/>
        </w:rPr>
      </w:pPr>
      <w:r w:rsidRPr="00E01873">
        <w:rPr>
          <w:rFonts w:ascii="Times New Roman" w:hAnsi="Times New Roman"/>
          <w:b/>
          <w:bCs/>
          <w:color w:val="FF0000"/>
          <w:sz w:val="24"/>
          <w:szCs w:val="24"/>
        </w:rPr>
        <w:t xml:space="preserve">Note: </w:t>
      </w:r>
      <w:r w:rsidRPr="00E01873">
        <w:rPr>
          <w:rFonts w:ascii="Times New Roman" w:hAnsi="Times New Roman"/>
          <w:color w:val="FF0000"/>
          <w:sz w:val="24"/>
          <w:szCs w:val="24"/>
        </w:rPr>
        <w:t xml:space="preserve">I give the form a name (the book doesn’t). </w:t>
      </w:r>
      <w:r w:rsidRPr="00E01873">
        <w:rPr>
          <w:rFonts w:ascii="Times New Roman" w:hAnsi="Times New Roman"/>
          <w:b/>
          <w:color w:val="FF0000"/>
          <w:sz w:val="24"/>
          <w:szCs w:val="24"/>
        </w:rPr>
        <w:t>I require that you name forms.</w:t>
      </w:r>
    </w:p>
    <w:p w14:paraId="7E44AF44" w14:textId="77777777" w:rsidR="006E461B" w:rsidRPr="00E01873" w:rsidRDefault="006E461B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color w:val="FF0000"/>
          <w:sz w:val="24"/>
          <w:szCs w:val="24"/>
        </w:rPr>
      </w:pPr>
    </w:p>
    <w:p w14:paraId="165AF153" w14:textId="15A5373C" w:rsidR="00C67206" w:rsidRPr="00E01873" w:rsidRDefault="00B32E2F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FF0000"/>
          <w:sz w:val="24"/>
          <w:szCs w:val="24"/>
        </w:rPr>
      </w:pPr>
      <w:r w:rsidRPr="00E01873">
        <w:rPr>
          <w:rFonts w:ascii="Times New Roman" w:hAnsi="Times New Roman"/>
          <w:b/>
          <w:bCs/>
          <w:color w:val="FF0000"/>
          <w:sz w:val="24"/>
          <w:szCs w:val="24"/>
        </w:rPr>
        <w:t>Step 4</w:t>
      </w:r>
      <w:r w:rsidR="00C67206" w:rsidRPr="00E01873">
        <w:rPr>
          <w:rFonts w:ascii="Times New Roman" w:hAnsi="Times New Roman"/>
          <w:b/>
          <w:bCs/>
          <w:color w:val="FF0000"/>
          <w:sz w:val="24"/>
          <w:szCs w:val="24"/>
        </w:rPr>
        <w:t xml:space="preserve"> </w:t>
      </w:r>
      <w:r w:rsidR="005E7466" w:rsidRPr="00E01873">
        <w:rPr>
          <w:rFonts w:ascii="Times New Roman" w:hAnsi="Times New Roman"/>
          <w:b/>
          <w:bCs/>
          <w:color w:val="FF0000"/>
          <w:sz w:val="24"/>
          <w:szCs w:val="24"/>
        </w:rPr>
        <w:tab/>
      </w:r>
      <w:r w:rsidR="005E7466" w:rsidRPr="00E01873">
        <w:rPr>
          <w:rFonts w:ascii="Times New Roman" w:hAnsi="Times New Roman"/>
          <w:b/>
          <w:bCs/>
          <w:color w:val="FF0000"/>
          <w:sz w:val="24"/>
          <w:szCs w:val="24"/>
        </w:rPr>
        <w:tab/>
      </w:r>
      <w:r w:rsidR="00C67206" w:rsidRPr="00E01873">
        <w:rPr>
          <w:rFonts w:ascii="Times New Roman" w:hAnsi="Times New Roman"/>
          <w:b/>
          <w:bCs/>
          <w:color w:val="FF0000"/>
          <w:sz w:val="24"/>
          <w:szCs w:val="24"/>
        </w:rPr>
        <w:t>Make a list of the methods needed for each control</w:t>
      </w:r>
    </w:p>
    <w:p w14:paraId="39E8C1A3" w14:textId="77777777" w:rsidR="005E7466" w:rsidRPr="00E01873" w:rsidRDefault="005E746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FF0000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E01873" w:rsidRPr="00E01873" w14:paraId="4F1494C6" w14:textId="77777777" w:rsidTr="005A33E3">
        <w:trPr>
          <w:jc w:val="center"/>
        </w:trPr>
        <w:tc>
          <w:tcPr>
            <w:tcW w:w="4788" w:type="dxa"/>
          </w:tcPr>
          <w:p w14:paraId="315964CE" w14:textId="77777777" w:rsidR="005E7466" w:rsidRPr="00E0187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FF0000"/>
                <w:sz w:val="24"/>
                <w:szCs w:val="24"/>
              </w:rPr>
            </w:pPr>
            <w:r w:rsidRPr="00E01873">
              <w:rPr>
                <w:rFonts w:ascii="Times New Roman" w:hAnsi="Times New Roman"/>
                <w:b/>
                <w:bCs/>
                <w:color w:val="FF0000"/>
                <w:sz w:val="24"/>
                <w:szCs w:val="24"/>
              </w:rPr>
              <w:t>Method</w:t>
            </w:r>
          </w:p>
        </w:tc>
        <w:tc>
          <w:tcPr>
            <w:tcW w:w="4788" w:type="dxa"/>
          </w:tcPr>
          <w:p w14:paraId="4D7CFD77" w14:textId="77777777" w:rsidR="005E7466" w:rsidRPr="00E0187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FF0000"/>
                <w:sz w:val="24"/>
                <w:szCs w:val="24"/>
              </w:rPr>
            </w:pPr>
            <w:r w:rsidRPr="00E01873">
              <w:rPr>
                <w:rFonts w:ascii="Times New Roman" w:hAnsi="Times New Roman"/>
                <w:b/>
                <w:bCs/>
                <w:color w:val="FF0000"/>
                <w:sz w:val="24"/>
                <w:szCs w:val="24"/>
              </w:rPr>
              <w:t xml:space="preserve"> Description</w:t>
            </w:r>
          </w:p>
        </w:tc>
      </w:tr>
      <w:tr w:rsidR="00E01873" w:rsidRPr="00E01873" w14:paraId="10EEAF29" w14:textId="77777777" w:rsidTr="005A33E3">
        <w:trPr>
          <w:jc w:val="center"/>
        </w:trPr>
        <w:tc>
          <w:tcPr>
            <w:tcW w:w="4788" w:type="dxa"/>
          </w:tcPr>
          <w:p w14:paraId="639C41E6" w14:textId="77777777" w:rsidR="005E7466" w:rsidRPr="00E01873" w:rsidRDefault="00B32E2F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  <w:sz w:val="24"/>
                <w:szCs w:val="24"/>
              </w:rPr>
            </w:pPr>
            <w:proofErr w:type="spellStart"/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c</w:t>
            </w:r>
            <w:r w:rsidR="007847A0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alculateCarpetSize</w:t>
            </w:r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Button</w:t>
            </w:r>
            <w:r w:rsidR="005E7466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_Click</w:t>
            </w:r>
            <w:proofErr w:type="spellEnd"/>
            <w:r w:rsidR="005E7466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 </w:t>
            </w:r>
          </w:p>
        </w:tc>
        <w:tc>
          <w:tcPr>
            <w:tcW w:w="4788" w:type="dxa"/>
          </w:tcPr>
          <w:p w14:paraId="7C9909D0" w14:textId="77777777" w:rsidR="00541FBD" w:rsidRPr="00E01873" w:rsidRDefault="005E7466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Multiplies </w:t>
            </w:r>
            <w:r w:rsidR="00830559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length (</w:t>
            </w:r>
            <w:r w:rsidR="00541FBD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entered</w:t>
            </w:r>
            <w:r w:rsidR="00830559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 in </w:t>
            </w:r>
            <w:proofErr w:type="spellStart"/>
            <w:r w:rsidR="00B32E2F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l</w:t>
            </w:r>
            <w:r w:rsidR="00830559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ength</w:t>
            </w:r>
            <w:r w:rsidR="00B32E2F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TextBox</w:t>
            </w:r>
            <w:r w:rsidR="00541FBD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.Text</w:t>
            </w:r>
            <w:proofErr w:type="spellEnd"/>
            <w:r w:rsidR="00830559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) by the width (</w:t>
            </w:r>
            <w:r w:rsidR="00541FBD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entered</w:t>
            </w:r>
            <w:r w:rsidR="00B32E2F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 in </w:t>
            </w:r>
            <w:proofErr w:type="spellStart"/>
            <w:r w:rsidR="00B32E2F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w</w:t>
            </w:r>
            <w:r w:rsidR="00830559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idth</w:t>
            </w:r>
            <w:r w:rsidR="00B32E2F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TextBox</w:t>
            </w:r>
            <w:r w:rsidR="00541FBD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.Text</w:t>
            </w:r>
            <w:proofErr w:type="spellEnd"/>
            <w:r w:rsidR="00830559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)</w:t>
            </w:r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 </w:t>
            </w:r>
          </w:p>
          <w:p w14:paraId="161A7B08" w14:textId="77777777" w:rsidR="005E7466" w:rsidRPr="00E01873" w:rsidRDefault="005E7466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Result is stored in </w:t>
            </w:r>
            <w:proofErr w:type="spellStart"/>
            <w:r w:rsidR="00B32E2F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c</w:t>
            </w:r>
            <w:r w:rsidR="00541FBD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arpetSize</w:t>
            </w:r>
            <w:r w:rsidR="00B32E2F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Label</w:t>
            </w:r>
            <w:r w:rsidR="00541FBD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.</w:t>
            </w:r>
            <w:r w:rsidR="00B32E2F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Text</w:t>
            </w:r>
            <w:proofErr w:type="spellEnd"/>
          </w:p>
        </w:tc>
      </w:tr>
      <w:tr w:rsidR="00E01873" w:rsidRPr="00E01873" w14:paraId="73F6208B" w14:textId="77777777" w:rsidTr="005A33E3">
        <w:trPr>
          <w:jc w:val="center"/>
        </w:trPr>
        <w:tc>
          <w:tcPr>
            <w:tcW w:w="4788" w:type="dxa"/>
          </w:tcPr>
          <w:p w14:paraId="2FC275C9" w14:textId="77777777" w:rsidR="005E7466" w:rsidRPr="00E01873" w:rsidRDefault="00B32E2F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  <w:sz w:val="24"/>
                <w:szCs w:val="24"/>
              </w:rPr>
            </w:pPr>
            <w:proofErr w:type="spellStart"/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c</w:t>
            </w:r>
            <w:r w:rsidR="005E7466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l</w:t>
            </w:r>
            <w:r w:rsidR="00830559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ear</w:t>
            </w:r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Button</w:t>
            </w:r>
            <w:r w:rsidR="005E7466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_Click</w:t>
            </w:r>
            <w:proofErr w:type="spellEnd"/>
            <w:r w:rsidR="005E7466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 </w:t>
            </w:r>
          </w:p>
        </w:tc>
        <w:tc>
          <w:tcPr>
            <w:tcW w:w="4788" w:type="dxa"/>
          </w:tcPr>
          <w:p w14:paraId="522D7B35" w14:textId="77777777" w:rsidR="00830559" w:rsidRPr="00E01873" w:rsidRDefault="00830559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Clears the</w:t>
            </w:r>
            <w:r w:rsidR="00B32E2F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 </w:t>
            </w:r>
            <w:proofErr w:type="spellStart"/>
            <w:r w:rsidR="00B32E2F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lengthTextBox</w:t>
            </w:r>
            <w:proofErr w:type="spellEnd"/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 text box</w:t>
            </w:r>
          </w:p>
          <w:p w14:paraId="35DC7C44" w14:textId="77777777" w:rsidR="00B32E2F" w:rsidRPr="00E01873" w:rsidRDefault="0083055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Clears the </w:t>
            </w:r>
            <w:proofErr w:type="spellStart"/>
            <w:r w:rsidR="00B32E2F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w</w:t>
            </w:r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idth</w:t>
            </w:r>
            <w:r w:rsidR="00B32E2F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TextBox</w:t>
            </w:r>
            <w:proofErr w:type="spellEnd"/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 text box</w:t>
            </w:r>
          </w:p>
          <w:p w14:paraId="669818A3" w14:textId="77777777" w:rsidR="005E7466" w:rsidRPr="00E01873" w:rsidRDefault="00B32E2F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FF0000"/>
                <w:sz w:val="20"/>
                <w:szCs w:val="20"/>
              </w:rPr>
            </w:pPr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Se</w:t>
            </w:r>
            <w:r w:rsidR="00830559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ts </w:t>
            </w:r>
            <w:proofErr w:type="spellStart"/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c</w:t>
            </w:r>
            <w:r w:rsidR="00830559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arpetSize</w:t>
            </w:r>
            <w:r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>Label</w:t>
            </w:r>
            <w:proofErr w:type="spellEnd"/>
            <w:r w:rsidR="00830559" w:rsidRPr="00E01873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 to 0.0</w:t>
            </w:r>
          </w:p>
        </w:tc>
      </w:tr>
    </w:tbl>
    <w:p w14:paraId="444B73F3" w14:textId="77777777" w:rsidR="001E2CA9" w:rsidRPr="00E01873" w:rsidRDefault="001E2CA9" w:rsidP="005E7466">
      <w:pPr>
        <w:rPr>
          <w:color w:val="FF0000"/>
        </w:rPr>
      </w:pPr>
      <w:bookmarkStart w:id="1" w:name="_GoBack"/>
      <w:bookmarkEnd w:id="1"/>
    </w:p>
    <w:sectPr w:rsidR="001E2CA9" w:rsidRPr="00E01873" w:rsidSect="004E1774">
      <w:pgSz w:w="12240" w:h="15840"/>
      <w:pgMar w:top="720" w:right="720" w:bottom="720" w:left="720" w:header="720" w:footer="720" w:gutter="0"/>
      <w:cols w:space="720"/>
      <w:noEndnote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7DB7B95"/>
    <w:multiLevelType w:val="multilevel"/>
    <w:tmpl w:val="96501C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FD87D8D"/>
    <w:multiLevelType w:val="hybridMultilevel"/>
    <w:tmpl w:val="BF4C3996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" w15:restartNumberingAfterBreak="0">
    <w:nsid w:val="783C6E9A"/>
    <w:multiLevelType w:val="hybridMultilevel"/>
    <w:tmpl w:val="CD886846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7206"/>
    <w:rsid w:val="001631AD"/>
    <w:rsid w:val="001708BB"/>
    <w:rsid w:val="001C5214"/>
    <w:rsid w:val="001E2CA9"/>
    <w:rsid w:val="00220EBA"/>
    <w:rsid w:val="002A00B3"/>
    <w:rsid w:val="002D4812"/>
    <w:rsid w:val="002E0238"/>
    <w:rsid w:val="00300CD9"/>
    <w:rsid w:val="0038383A"/>
    <w:rsid w:val="0044353C"/>
    <w:rsid w:val="004E1774"/>
    <w:rsid w:val="00541FBD"/>
    <w:rsid w:val="005A33E3"/>
    <w:rsid w:val="005D5160"/>
    <w:rsid w:val="005E7466"/>
    <w:rsid w:val="00641E4D"/>
    <w:rsid w:val="006E461B"/>
    <w:rsid w:val="007847A0"/>
    <w:rsid w:val="00805D06"/>
    <w:rsid w:val="00830559"/>
    <w:rsid w:val="00901060"/>
    <w:rsid w:val="00983F3F"/>
    <w:rsid w:val="00A03C7E"/>
    <w:rsid w:val="00AA32A9"/>
    <w:rsid w:val="00B32E2F"/>
    <w:rsid w:val="00B4581A"/>
    <w:rsid w:val="00C67206"/>
    <w:rsid w:val="00C86DDE"/>
    <w:rsid w:val="00CB76C1"/>
    <w:rsid w:val="00E01873"/>
    <w:rsid w:val="00E33F5F"/>
    <w:rsid w:val="00E8756F"/>
    <w:rsid w:val="00E9369E"/>
    <w:rsid w:val="00EB3D11"/>
    <w:rsid w:val="00ED13B8"/>
    <w:rsid w:val="00EF714A"/>
    <w:rsid w:val="00F71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533CAA"/>
  <w15:chartTrackingRefBased/>
  <w15:docId w15:val="{7FF0BFE1-BB28-4A23-812C-72B7E700DC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E2CA9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E746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838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8383A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E8756F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4092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2</Pages>
  <Words>344</Words>
  <Characters>196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rtland Community College</Company>
  <LinksUpToDate>false</LinksUpToDate>
  <CharactersWithSpaces>23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lvania</dc:creator>
  <cp:keywords/>
  <cp:lastModifiedBy>Kevin Rose</cp:lastModifiedBy>
  <cp:revision>4</cp:revision>
  <dcterms:created xsi:type="dcterms:W3CDTF">2020-04-02T07:04:00Z</dcterms:created>
  <dcterms:modified xsi:type="dcterms:W3CDTF">2020-04-02T08:17:00Z</dcterms:modified>
</cp:coreProperties>
</file>